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70E59" w:rsidRDefault="001D52FB" w:rsidP="00270E59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color w:val="000000" w:themeColor="text1"/>
          <w:sz w:val="32"/>
          <w:szCs w:val="32"/>
        </w:rPr>
        <w:t>А</w:t>
      </w:r>
      <w:r w:rsidR="00ED140D">
        <w:rPr>
          <w:rFonts w:ascii="Times New Roman" w:hAnsi="Times New Roman" w:cs="Times New Roman"/>
          <w:color w:val="000000" w:themeColor="text1"/>
          <w:sz w:val="32"/>
          <w:szCs w:val="32"/>
        </w:rPr>
        <w:t xml:space="preserve">рхитектура проекта </w:t>
      </w:r>
    </w:p>
    <w:p w:rsidR="000957B2" w:rsidRDefault="00ED140D" w:rsidP="00270E59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color w:val="000000" w:themeColor="text1"/>
          <w:sz w:val="32"/>
          <w:szCs w:val="32"/>
        </w:rPr>
        <w:t>«Система двухфакторной аутентификации»</w:t>
      </w:r>
      <w:r w:rsidR="00270E59">
        <w:rPr>
          <w:rFonts w:ascii="Times New Roman" w:hAnsi="Times New Roman" w:cs="Times New Roman"/>
          <w:color w:val="000000" w:themeColor="text1"/>
          <w:sz w:val="32"/>
          <w:szCs w:val="32"/>
        </w:rPr>
        <w:t>.</w:t>
      </w:r>
    </w:p>
    <w:p w:rsidR="000957B2" w:rsidRDefault="000957B2" w:rsidP="000957B2"/>
    <w:p w:rsidR="00C86F94" w:rsidRDefault="00D0063F" w:rsidP="0064591C">
      <w:pPr>
        <w:jc w:val="center"/>
      </w:pPr>
      <w:r>
        <w:object w:dxaOrig="13549" w:dyaOrig="52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6pt;height:185.35pt" o:ole="">
            <v:imagedata r:id="rId6" o:title=""/>
          </v:shape>
          <o:OLEObject Type="Embed" ProgID="Visio.Drawing.11" ShapeID="_x0000_i1025" DrawAspect="Content" ObjectID="_1480593637" r:id="rId7"/>
        </w:object>
      </w:r>
    </w:p>
    <w:p w:rsidR="0010306A" w:rsidRDefault="0010306A" w:rsidP="0010306A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1. Общая архитектура</w:t>
      </w:r>
    </w:p>
    <w:p w:rsidR="0064591C" w:rsidRDefault="0064591C" w:rsidP="0064591C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3010" w:dyaOrig="9885">
          <v:shape id="_x0000_i1026" type="#_x0000_t75" style="width:467.65pt;height:355pt" o:ole="">
            <v:imagedata r:id="rId8" o:title=""/>
          </v:shape>
          <o:OLEObject Type="Embed" ProgID="Visio.Drawing.11" ShapeID="_x0000_i1026" DrawAspect="Content" ObjectID="_1480593638" r:id="rId9"/>
        </w:object>
      </w:r>
    </w:p>
    <w:p w:rsidR="00851318" w:rsidRDefault="0064591C" w:rsidP="0064591C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Рис.2. Архитектура сервера</w:t>
      </w:r>
    </w:p>
    <w:p w:rsidR="00BF7E13" w:rsidRDefault="00BF7E13" w:rsidP="0064591C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B723A0" w:rsidRDefault="00B723A0" w:rsidP="0064591C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13747" w:dyaOrig="6633">
          <v:shape id="_x0000_i1027" type="#_x0000_t75" style="width:467.65pt;height:225.25pt" o:ole="">
            <v:imagedata r:id="rId10" o:title=""/>
          </v:shape>
          <o:OLEObject Type="Embed" ProgID="Visio.Drawing.11" ShapeID="_x0000_i1027" DrawAspect="Content" ObjectID="_1480593639" r:id="rId11"/>
        </w:object>
      </w:r>
    </w:p>
    <w:p w:rsidR="00B723A0" w:rsidRDefault="00B723A0" w:rsidP="00B723A0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B723A0" w:rsidRDefault="00B723A0" w:rsidP="00B723A0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</w:rPr>
        <w:t>Р</w:t>
      </w:r>
      <w:r>
        <w:rPr>
          <w:rFonts w:ascii="Times New Roman" w:hAnsi="Times New Roman" w:cs="Times New Roman"/>
          <w:sz w:val="24"/>
          <w:szCs w:val="24"/>
        </w:rPr>
        <w:t>ис.</w:t>
      </w:r>
      <w:r>
        <w:rPr>
          <w:rFonts w:ascii="Times New Roman" w:hAnsi="Times New Roman" w:cs="Times New Roman"/>
          <w:sz w:val="24"/>
          <w:szCs w:val="24"/>
          <w:lang w:val="en-US"/>
        </w:rPr>
        <w:t>3</w:t>
      </w:r>
      <w:r>
        <w:rPr>
          <w:rFonts w:ascii="Times New Roman" w:hAnsi="Times New Roman" w:cs="Times New Roman"/>
          <w:sz w:val="24"/>
          <w:szCs w:val="24"/>
        </w:rPr>
        <w:t>. Архитектура клиента</w:t>
      </w:r>
    </w:p>
    <w:p w:rsidR="00B723A0" w:rsidRPr="00B723A0" w:rsidRDefault="00B723A0" w:rsidP="00B723A0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bookmarkStart w:id="0" w:name="_GoBack"/>
      <w:bookmarkEnd w:id="0"/>
    </w:p>
    <w:p w:rsidR="00BF7E13" w:rsidRPr="00B723A0" w:rsidRDefault="00BF7E13" w:rsidP="00B723A0">
      <w:pPr>
        <w:tabs>
          <w:tab w:val="left" w:pos="4120"/>
        </w:tabs>
        <w:rPr>
          <w:rFonts w:ascii="Times New Roman" w:hAnsi="Times New Roman" w:cs="Times New Roman"/>
          <w:sz w:val="24"/>
          <w:szCs w:val="24"/>
          <w:lang w:val="en-US"/>
        </w:rPr>
      </w:pPr>
    </w:p>
    <w:sectPr w:rsidR="00BF7E13" w:rsidRPr="00B723A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1B87"/>
    <w:rsid w:val="000957B2"/>
    <w:rsid w:val="0010306A"/>
    <w:rsid w:val="00131DC8"/>
    <w:rsid w:val="001D52FB"/>
    <w:rsid w:val="00270E59"/>
    <w:rsid w:val="003372D1"/>
    <w:rsid w:val="005B4171"/>
    <w:rsid w:val="0064591C"/>
    <w:rsid w:val="00851318"/>
    <w:rsid w:val="00871B87"/>
    <w:rsid w:val="00B723A0"/>
    <w:rsid w:val="00BF7E13"/>
    <w:rsid w:val="00C86F94"/>
    <w:rsid w:val="00D0063F"/>
    <w:rsid w:val="00ED14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D140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D140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D140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D140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FED438-D3C9-4D05-9017-A17574EDC3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2</Pages>
  <Words>35</Words>
  <Characters>202</Characters>
  <Application>Microsoft Office Word</Application>
  <DocSecurity>0</DocSecurity>
  <Lines>1</Lines>
  <Paragraphs>1</Paragraphs>
  <ScaleCrop>false</ScaleCrop>
  <Company>Krokoz™</Company>
  <LinksUpToDate>false</LinksUpToDate>
  <CharactersWithSpaces>2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a</dc:creator>
  <cp:keywords/>
  <dc:description/>
  <cp:lastModifiedBy>Roma</cp:lastModifiedBy>
  <cp:revision>14</cp:revision>
  <dcterms:created xsi:type="dcterms:W3CDTF">2014-12-20T10:57:00Z</dcterms:created>
  <dcterms:modified xsi:type="dcterms:W3CDTF">2014-12-20T12:14:00Z</dcterms:modified>
</cp:coreProperties>
</file>